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419583" w14:textId="77777777" w:rsidR="009900F0" w:rsidRPr="006B3951" w:rsidRDefault="000B3B1D">
      <w:pPr>
        <w:pStyle w:val="a3"/>
        <w:rPr>
          <w:noProof/>
          <w:sz w:val="36"/>
          <w:lang w:val="en-US"/>
        </w:rPr>
      </w:pPr>
      <w:r w:rsidRPr="006B3951">
        <w:rPr>
          <w:noProof/>
          <w:sz w:val="36"/>
          <w:lang w:val="en-US"/>
        </w:rPr>
        <w:t>6</w:t>
      </w:r>
      <w:r w:rsidR="000C174D" w:rsidRPr="006B3951">
        <w:rPr>
          <w:noProof/>
          <w:sz w:val="36"/>
          <w:lang w:val="en-US"/>
        </w:rPr>
        <w:t>8</w:t>
      </w:r>
      <w:r w:rsidR="00AF0AB3" w:rsidRPr="006B3951">
        <w:rPr>
          <w:noProof/>
          <w:sz w:val="36"/>
          <w:lang w:val="en-US"/>
        </w:rPr>
        <w:t>3</w:t>
      </w:r>
      <w:r w:rsidR="009900F0" w:rsidRPr="006B3951">
        <w:rPr>
          <w:noProof/>
          <w:sz w:val="36"/>
          <w:lang w:val="en-US"/>
        </w:rPr>
        <w:t xml:space="preserve">. </w:t>
      </w:r>
      <w:r w:rsidR="00FC7C71" w:rsidRPr="006B3951">
        <w:rPr>
          <w:noProof/>
          <w:sz w:val="36"/>
          <w:lang w:val="en-US"/>
        </w:rPr>
        <w:t>Partial matrix sum</w:t>
      </w:r>
    </w:p>
    <w:p w14:paraId="45119755" w14:textId="77777777" w:rsidR="009900F0" w:rsidRPr="00860530" w:rsidRDefault="009900F0">
      <w:pPr>
        <w:ind w:firstLine="567"/>
        <w:jc w:val="both"/>
        <w:rPr>
          <w:noProof/>
          <w:sz w:val="28"/>
          <w:szCs w:val="28"/>
        </w:rPr>
      </w:pPr>
    </w:p>
    <w:p w14:paraId="4EE7826D" w14:textId="77777777" w:rsidR="009E38B1" w:rsidRPr="00860530" w:rsidRDefault="00FC7C71" w:rsidP="009E38B1">
      <w:pPr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The matrix of integer</w:t>
      </w:r>
      <w:r w:rsidR="0079031A">
        <w:rPr>
          <w:noProof/>
          <w:sz w:val="28"/>
          <w:szCs w:val="28"/>
        </w:rPr>
        <w:t>s</w:t>
      </w:r>
      <w:r w:rsidR="00AF0AB3"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a</w:t>
      </w:r>
      <w:r w:rsidR="00AF0AB3" w:rsidRPr="00860530">
        <w:rPr>
          <w:i/>
          <w:noProof/>
          <w:sz w:val="28"/>
          <w:szCs w:val="28"/>
          <w:vertAlign w:val="subscript"/>
        </w:rPr>
        <w:t>ij</w:t>
      </w:r>
      <w:r w:rsidR="00AF0AB3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>is given, wher</w:t>
      </w:r>
      <w:r w:rsidR="006B3951" w:rsidRPr="00860530">
        <w:rPr>
          <w:noProof/>
          <w:sz w:val="28"/>
          <w:szCs w:val="28"/>
        </w:rPr>
        <w:t>e</w:t>
      </w:r>
      <w:r w:rsidR="00AF0AB3" w:rsidRPr="00860530">
        <w:rPr>
          <w:noProof/>
          <w:sz w:val="28"/>
          <w:szCs w:val="28"/>
        </w:rPr>
        <w:t xml:space="preserve"> 1 ≤ </w:t>
      </w:r>
      <w:r w:rsidR="00AF0AB3" w:rsidRPr="00860530">
        <w:rPr>
          <w:i/>
          <w:noProof/>
          <w:sz w:val="28"/>
          <w:szCs w:val="28"/>
        </w:rPr>
        <w:t>i</w:t>
      </w:r>
      <w:r w:rsidR="00AF0AB3" w:rsidRPr="00860530">
        <w:rPr>
          <w:noProof/>
          <w:sz w:val="28"/>
          <w:szCs w:val="28"/>
        </w:rPr>
        <w:t xml:space="preserve"> ≤ </w:t>
      </w:r>
      <w:r w:rsidR="00AF0AB3" w:rsidRPr="00860530">
        <w:rPr>
          <w:i/>
          <w:noProof/>
          <w:sz w:val="28"/>
          <w:szCs w:val="28"/>
        </w:rPr>
        <w:t>n</w:t>
      </w:r>
      <w:r w:rsidR="00AF0AB3" w:rsidRPr="00860530">
        <w:rPr>
          <w:noProof/>
          <w:sz w:val="28"/>
          <w:szCs w:val="28"/>
        </w:rPr>
        <w:t xml:space="preserve">, 1 ≤ </w:t>
      </w:r>
      <w:r w:rsidR="00AF0AB3" w:rsidRPr="00860530">
        <w:rPr>
          <w:i/>
          <w:noProof/>
          <w:sz w:val="28"/>
          <w:szCs w:val="28"/>
        </w:rPr>
        <w:t>j</w:t>
      </w:r>
      <w:r w:rsidR="00AF0AB3" w:rsidRPr="00860530">
        <w:rPr>
          <w:noProof/>
          <w:sz w:val="28"/>
          <w:szCs w:val="28"/>
        </w:rPr>
        <w:t xml:space="preserve"> ≤ </w:t>
      </w:r>
      <w:r w:rsidR="00AF0AB3" w:rsidRPr="00860530">
        <w:rPr>
          <w:i/>
          <w:noProof/>
          <w:sz w:val="28"/>
          <w:szCs w:val="28"/>
        </w:rPr>
        <w:t>m</w:t>
      </w:r>
      <w:r w:rsidR="00AF0AB3" w:rsidRPr="00860530">
        <w:rPr>
          <w:noProof/>
          <w:sz w:val="28"/>
          <w:szCs w:val="28"/>
        </w:rPr>
        <w:t xml:space="preserve">. </w:t>
      </w:r>
      <w:r w:rsidRPr="00860530">
        <w:rPr>
          <w:noProof/>
          <w:sz w:val="28"/>
          <w:szCs w:val="28"/>
        </w:rPr>
        <w:t>For all</w:t>
      </w:r>
      <w:r w:rsidR="00AF0AB3"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i</w:t>
      </w:r>
      <w:r w:rsidR="00AF0AB3" w:rsidRPr="00860530">
        <w:rPr>
          <w:noProof/>
          <w:sz w:val="28"/>
          <w:szCs w:val="28"/>
        </w:rPr>
        <w:t xml:space="preserve">, </w:t>
      </w:r>
      <w:r w:rsidR="00AF0AB3" w:rsidRPr="00860530">
        <w:rPr>
          <w:i/>
          <w:noProof/>
          <w:sz w:val="28"/>
          <w:szCs w:val="28"/>
        </w:rPr>
        <w:t>j</w:t>
      </w:r>
      <w:r w:rsidR="00AF0AB3" w:rsidRPr="00860530">
        <w:rPr>
          <w:noProof/>
          <w:sz w:val="28"/>
          <w:szCs w:val="28"/>
        </w:rPr>
        <w:t xml:space="preserve"> </w:t>
      </w:r>
      <w:r w:rsidR="0079031A" w:rsidRPr="0079031A">
        <w:rPr>
          <w:noProof/>
          <w:sz w:val="28"/>
          <w:szCs w:val="28"/>
        </w:rPr>
        <w:t>compute the partial sums</w:t>
      </w:r>
    </w:p>
    <w:p w14:paraId="228374AE" w14:textId="6CF52E2A" w:rsidR="00EC01CB" w:rsidRPr="007C6821" w:rsidRDefault="007C6821" w:rsidP="007C6821">
      <w:pPr>
        <w:jc w:val="center"/>
        <w:rPr>
          <w:noProof/>
          <w:sz w:val="28"/>
          <w:szCs w:val="28"/>
        </w:rPr>
      </w:pPr>
      <m:oMath>
        <m:sSub>
          <m:sSubPr>
            <m:ctrlPr>
              <w:rPr>
                <w:rFonts w:ascii="Cambria Math"/>
                <w:i/>
                <w:lang w:val="uk-UA"/>
              </w:rPr>
            </m:ctrlPr>
          </m:sSubPr>
          <m:e>
            <m:r>
              <w:rPr>
                <w:rFonts w:ascii="Cambria Math"/>
                <w:lang w:val="uk-UA"/>
              </w:rPr>
              <m:t>s</m:t>
            </m:r>
          </m:e>
          <m:sub>
            <m:r>
              <w:rPr>
                <w:rFonts w:ascii="Cambria Math"/>
                <w:lang w:val="uk-UA"/>
              </w:rPr>
              <m:t>i,j</m:t>
            </m:r>
          </m:sub>
        </m:sSub>
        <m:r>
          <w:rPr>
            <w:rFonts w:ascii="Cambria Math"/>
            <w:lang w:val="uk-UA"/>
          </w:rPr>
          <m:t>=</m:t>
        </m:r>
        <m:nary>
          <m:naryPr>
            <m:chr m:val="∑"/>
            <m:ctrlPr>
              <w:rPr>
                <w:rFonts w:ascii="Cambria Math"/>
                <w:i/>
                <w:lang w:val="uk-UA"/>
              </w:rPr>
            </m:ctrlPr>
          </m:naryPr>
          <m:sub>
            <m:r>
              <w:rPr>
                <w:rFonts w:ascii="Cambria Math"/>
                <w:lang w:val="uk-UA"/>
              </w:rPr>
              <m:t>k=1,</m:t>
            </m:r>
            <m:r>
              <w:rPr>
                <w:rFonts w:ascii="Cambria Math"/>
                <w:lang w:val="uk-UA"/>
              </w:rPr>
              <m:t xml:space="preserve"> </m:t>
            </m:r>
            <m:r>
              <w:rPr>
                <w:rFonts w:ascii="Cambria Math"/>
                <w:lang w:val="uk-UA"/>
              </w:rPr>
              <m:t>t=1</m:t>
            </m:r>
          </m:sub>
          <m:sup>
            <m:r>
              <w:rPr>
                <w:rFonts w:ascii="Cambria Math"/>
                <w:lang w:val="uk-UA"/>
              </w:rPr>
              <m:t>k</m:t>
            </m:r>
            <m:r>
              <w:rPr>
                <w:rFonts w:ascii="Cambria Math"/>
                <w:lang w:val="uk-UA"/>
              </w:rPr>
              <m:t>≤</m:t>
            </m:r>
            <m:r>
              <w:rPr>
                <w:rFonts w:ascii="Cambria Math"/>
                <w:lang w:val="uk-UA"/>
              </w:rPr>
              <m:t>i,t</m:t>
            </m:r>
            <m:r>
              <w:rPr>
                <w:rFonts w:ascii="Cambria Math"/>
                <w:lang w:val="uk-UA"/>
              </w:rPr>
              <m:t>≤</m:t>
            </m:r>
            <m:r>
              <w:rPr>
                <w:rFonts w:ascii="Cambria Math"/>
                <w:lang w:val="uk-UA"/>
              </w:rPr>
              <m:t>j</m:t>
            </m:r>
          </m:sup>
          <m:e>
            <m:sSub>
              <m:sSubPr>
                <m:ctrlPr>
                  <w:rPr>
                    <w:rFonts w:asci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/>
                    <w:lang w:val="uk-UA"/>
                  </w:rPr>
                  <m:t>a</m:t>
                </m:r>
              </m:e>
              <m:sub>
                <m:r>
                  <w:rPr>
                    <w:rFonts w:ascii="Cambria Math"/>
                    <w:lang w:val="uk-UA"/>
                  </w:rPr>
                  <m:t>k,t</m:t>
                </m:r>
              </m:sub>
            </m:sSub>
            <m:ctrlPr>
              <w:rPr>
                <w:rFonts w:ascii="Cambria Math" w:hAnsi="Cambria Math"/>
                <w:i/>
                <w:lang w:val="uk-UA"/>
              </w:rPr>
            </m:ctrlPr>
          </m:e>
        </m:nary>
      </m:oMath>
      <w:r>
        <w:rPr>
          <w:noProof/>
        </w:rPr>
        <w:t xml:space="preserve"> </w:t>
      </w:r>
    </w:p>
    <w:p w14:paraId="281FEBF6" w14:textId="77777777" w:rsidR="00860530" w:rsidRDefault="00860530" w:rsidP="00AF0AB3">
      <w:pPr>
        <w:autoSpaceDE w:val="0"/>
        <w:autoSpaceDN w:val="0"/>
        <w:adjustRightInd w:val="0"/>
        <w:ind w:firstLine="540"/>
        <w:jc w:val="both"/>
        <w:rPr>
          <w:b/>
          <w:bCs/>
          <w:noProof/>
          <w:sz w:val="28"/>
          <w:szCs w:val="28"/>
        </w:rPr>
      </w:pPr>
    </w:p>
    <w:p w14:paraId="6BAC1169" w14:textId="77777777" w:rsidR="009E38B1" w:rsidRPr="00860530" w:rsidRDefault="00FC7C71" w:rsidP="00AF0AB3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  <w:r w:rsidRPr="00860530">
        <w:rPr>
          <w:b/>
          <w:bCs/>
          <w:noProof/>
          <w:sz w:val="28"/>
          <w:szCs w:val="28"/>
        </w:rPr>
        <w:t>Input</w:t>
      </w:r>
      <w:r w:rsidR="009900F0" w:rsidRPr="00860530">
        <w:rPr>
          <w:b/>
          <w:bCs/>
          <w:noProof/>
          <w:sz w:val="28"/>
          <w:szCs w:val="28"/>
        </w:rPr>
        <w:t>.</w:t>
      </w:r>
      <w:r w:rsidR="009900F0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>The first line contains the matrix size</w:t>
      </w:r>
      <w:r w:rsidR="00AF0AB3"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n</w:t>
      </w:r>
      <w:r w:rsidR="0079031A">
        <w:rPr>
          <w:noProof/>
          <w:sz w:val="28"/>
          <w:szCs w:val="28"/>
        </w:rPr>
        <w:t xml:space="preserve"> and</w:t>
      </w:r>
      <w:r w:rsidR="00AF0AB3"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m</w:t>
      </w:r>
      <w:r w:rsidR="00AF0AB3" w:rsidRPr="00860530">
        <w:rPr>
          <w:noProof/>
          <w:sz w:val="28"/>
          <w:szCs w:val="28"/>
        </w:rPr>
        <w:t xml:space="preserve"> (1 ≤ </w:t>
      </w:r>
      <w:r w:rsidR="00AF0AB3" w:rsidRPr="00860530">
        <w:rPr>
          <w:i/>
          <w:noProof/>
          <w:sz w:val="28"/>
          <w:szCs w:val="28"/>
        </w:rPr>
        <w:t>n</w:t>
      </w:r>
      <w:r w:rsidR="00AF0AB3" w:rsidRPr="00860530">
        <w:rPr>
          <w:noProof/>
          <w:sz w:val="28"/>
          <w:szCs w:val="28"/>
        </w:rPr>
        <w:t xml:space="preserve">, </w:t>
      </w:r>
      <w:r w:rsidR="00AF0AB3" w:rsidRPr="00860530">
        <w:rPr>
          <w:i/>
          <w:noProof/>
          <w:sz w:val="28"/>
          <w:szCs w:val="28"/>
        </w:rPr>
        <w:t>m</w:t>
      </w:r>
      <w:r w:rsidR="00AF0AB3" w:rsidRPr="00860530">
        <w:rPr>
          <w:noProof/>
          <w:sz w:val="28"/>
          <w:szCs w:val="28"/>
        </w:rPr>
        <w:t xml:space="preserve"> ≤ 1000). </w:t>
      </w:r>
      <w:r w:rsidR="0079031A" w:rsidRPr="0079031A">
        <w:rPr>
          <w:noProof/>
          <w:sz w:val="28"/>
          <w:szCs w:val="28"/>
        </w:rPr>
        <w:t xml:space="preserve">Then follows the description of the matrix </w:t>
      </w:r>
      <w:r w:rsidR="0079031A" w:rsidRPr="00860530">
        <w:rPr>
          <w:i/>
          <w:noProof/>
          <w:sz w:val="28"/>
          <w:szCs w:val="28"/>
        </w:rPr>
        <w:t>a</w:t>
      </w:r>
      <w:r w:rsidR="0079031A" w:rsidRPr="00860530">
        <w:rPr>
          <w:i/>
          <w:noProof/>
          <w:sz w:val="28"/>
          <w:szCs w:val="28"/>
          <w:vertAlign w:val="subscript"/>
        </w:rPr>
        <w:t>ij</w:t>
      </w:r>
      <w:r w:rsidR="0079031A" w:rsidRPr="00860530">
        <w:rPr>
          <w:noProof/>
          <w:sz w:val="28"/>
          <w:szCs w:val="28"/>
        </w:rPr>
        <w:t xml:space="preserve"> (1 ≤ </w:t>
      </w:r>
      <w:r w:rsidR="0079031A" w:rsidRPr="00860530">
        <w:rPr>
          <w:i/>
          <w:noProof/>
          <w:sz w:val="28"/>
          <w:szCs w:val="28"/>
        </w:rPr>
        <w:t>a</w:t>
      </w:r>
      <w:r w:rsidR="0079031A" w:rsidRPr="00860530">
        <w:rPr>
          <w:i/>
          <w:noProof/>
          <w:sz w:val="28"/>
          <w:szCs w:val="28"/>
          <w:vertAlign w:val="subscript"/>
        </w:rPr>
        <w:t>ij</w:t>
      </w:r>
      <w:r w:rsidR="0079031A" w:rsidRPr="00860530">
        <w:rPr>
          <w:noProof/>
          <w:sz w:val="28"/>
          <w:szCs w:val="28"/>
        </w:rPr>
        <w:t xml:space="preserve"> ≤ 1000)</w:t>
      </w:r>
      <w:r w:rsidR="0079031A">
        <w:rPr>
          <w:noProof/>
          <w:sz w:val="28"/>
          <w:szCs w:val="28"/>
        </w:rPr>
        <w:t>: e</w:t>
      </w:r>
      <w:r w:rsidRPr="00860530">
        <w:rPr>
          <w:noProof/>
          <w:sz w:val="28"/>
          <w:szCs w:val="28"/>
        </w:rPr>
        <w:t xml:space="preserve">ach of the next </w:t>
      </w:r>
      <w:r w:rsidRPr="00860530">
        <w:rPr>
          <w:i/>
          <w:noProof/>
          <w:sz w:val="28"/>
          <w:szCs w:val="28"/>
        </w:rPr>
        <w:t>n</w:t>
      </w:r>
      <w:r w:rsidRPr="00860530">
        <w:rPr>
          <w:noProof/>
          <w:sz w:val="28"/>
          <w:szCs w:val="28"/>
        </w:rPr>
        <w:t xml:space="preserve"> lines contains </w:t>
      </w:r>
      <w:r w:rsidRPr="00860530">
        <w:rPr>
          <w:i/>
          <w:noProof/>
          <w:sz w:val="28"/>
          <w:szCs w:val="28"/>
        </w:rPr>
        <w:t>m</w:t>
      </w:r>
      <w:r w:rsidRPr="00860530">
        <w:rPr>
          <w:noProof/>
          <w:sz w:val="28"/>
          <w:szCs w:val="28"/>
        </w:rPr>
        <w:t xml:space="preserve"> integers</w:t>
      </w:r>
      <w:r w:rsidR="00AF0AB3" w:rsidRPr="00860530">
        <w:rPr>
          <w:noProof/>
          <w:sz w:val="28"/>
          <w:szCs w:val="28"/>
        </w:rPr>
        <w:t>.</w:t>
      </w:r>
    </w:p>
    <w:p w14:paraId="4324C934" w14:textId="77777777" w:rsidR="00AF0AB3" w:rsidRPr="00860530" w:rsidRDefault="00AF0AB3" w:rsidP="00AF0AB3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</w:p>
    <w:p w14:paraId="7547A4A2" w14:textId="77777777" w:rsidR="00891D03" w:rsidRPr="00860530" w:rsidRDefault="00FC7C71">
      <w:pPr>
        <w:ind w:firstLine="567"/>
        <w:jc w:val="both"/>
        <w:rPr>
          <w:noProof/>
          <w:sz w:val="28"/>
          <w:szCs w:val="28"/>
        </w:rPr>
      </w:pPr>
      <w:r w:rsidRPr="00860530">
        <w:rPr>
          <w:b/>
          <w:bCs/>
          <w:noProof/>
          <w:sz w:val="28"/>
          <w:szCs w:val="28"/>
        </w:rPr>
        <w:t>Output</w:t>
      </w:r>
      <w:r w:rsidR="009900F0" w:rsidRPr="00860530">
        <w:rPr>
          <w:b/>
          <w:bCs/>
          <w:noProof/>
          <w:sz w:val="28"/>
          <w:szCs w:val="28"/>
        </w:rPr>
        <w:t>.</w:t>
      </w:r>
      <w:r w:rsidR="009900F0" w:rsidRPr="00860530">
        <w:rPr>
          <w:noProof/>
          <w:sz w:val="28"/>
          <w:szCs w:val="28"/>
        </w:rPr>
        <w:t xml:space="preserve"> </w:t>
      </w:r>
      <w:r w:rsidR="0079031A" w:rsidRPr="0079031A">
        <w:rPr>
          <w:noProof/>
          <w:sz w:val="28"/>
          <w:szCs w:val="28"/>
        </w:rPr>
        <w:t>Print the matrix of partial sums</w:t>
      </w:r>
      <w:r w:rsidR="0079031A">
        <w:rPr>
          <w:noProof/>
          <w:sz w:val="28"/>
          <w:szCs w:val="28"/>
        </w:rPr>
        <w:t xml:space="preserve"> </w:t>
      </w:r>
      <w:r w:rsidR="0079031A" w:rsidRPr="00860530">
        <w:rPr>
          <w:noProof/>
          <w:sz w:val="28"/>
          <w:szCs w:val="28"/>
        </w:rPr>
        <w:t>S</w:t>
      </w:r>
      <w:r w:rsidR="0079031A" w:rsidRPr="00860530">
        <w:rPr>
          <w:i/>
          <w:noProof/>
          <w:sz w:val="28"/>
          <w:szCs w:val="28"/>
          <w:vertAlign w:val="subscript"/>
        </w:rPr>
        <w:t>ij</w:t>
      </w:r>
      <w:r w:rsidR="0079031A">
        <w:rPr>
          <w:noProof/>
          <w:sz w:val="28"/>
          <w:szCs w:val="28"/>
        </w:rPr>
        <w:t>:</w:t>
      </w:r>
      <w:r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n</w:t>
      </w:r>
      <w:r w:rsidR="00AF0AB3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 xml:space="preserve">rows </w:t>
      </w:r>
      <w:r w:rsidR="0079031A">
        <w:rPr>
          <w:noProof/>
          <w:sz w:val="28"/>
          <w:szCs w:val="28"/>
        </w:rPr>
        <w:t>with</w:t>
      </w:r>
      <w:r w:rsidRPr="00860530">
        <w:rPr>
          <w:noProof/>
          <w:sz w:val="28"/>
          <w:szCs w:val="28"/>
        </w:rPr>
        <w:t xml:space="preserve"> </w:t>
      </w:r>
      <w:r w:rsidR="00AF0AB3" w:rsidRPr="00860530">
        <w:rPr>
          <w:i/>
          <w:noProof/>
          <w:sz w:val="28"/>
          <w:szCs w:val="28"/>
        </w:rPr>
        <w:t>m</w:t>
      </w:r>
      <w:r w:rsidR="00AF0AB3" w:rsidRPr="00860530">
        <w:rPr>
          <w:noProof/>
          <w:sz w:val="28"/>
          <w:szCs w:val="28"/>
        </w:rPr>
        <w:t xml:space="preserve"> </w:t>
      </w:r>
      <w:r w:rsidR="0079031A">
        <w:rPr>
          <w:noProof/>
          <w:sz w:val="28"/>
          <w:szCs w:val="28"/>
        </w:rPr>
        <w:t>integers each</w:t>
      </w:r>
      <w:r w:rsidR="00AF0AB3" w:rsidRPr="00860530">
        <w:rPr>
          <w:noProof/>
          <w:sz w:val="28"/>
          <w:szCs w:val="28"/>
        </w:rPr>
        <w:t>.</w:t>
      </w:r>
    </w:p>
    <w:p w14:paraId="5883C566" w14:textId="77777777" w:rsidR="00860530" w:rsidRPr="00860530" w:rsidRDefault="00860530" w:rsidP="00860530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60530" w:rsidRPr="00B9442D" w14:paraId="6BD3BC0E" w14:textId="77777777" w:rsidTr="00B9442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238BF48" w14:textId="77777777" w:rsidR="00860530" w:rsidRPr="00B9442D" w:rsidRDefault="00860530" w:rsidP="00B9442D">
            <w:pPr>
              <w:jc w:val="both"/>
              <w:rPr>
                <w:noProof/>
                <w:sz w:val="28"/>
                <w:szCs w:val="28"/>
              </w:rPr>
            </w:pPr>
            <w:r w:rsidRPr="00B9442D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60F1634" w14:textId="77777777" w:rsidR="00860530" w:rsidRPr="00B9442D" w:rsidRDefault="00860530" w:rsidP="00B9442D">
            <w:pPr>
              <w:jc w:val="both"/>
              <w:rPr>
                <w:noProof/>
                <w:sz w:val="28"/>
                <w:szCs w:val="28"/>
              </w:rPr>
            </w:pPr>
            <w:r w:rsidRPr="00B9442D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860530" w:rsidRPr="00B9442D" w14:paraId="321C4BB2" w14:textId="77777777" w:rsidTr="00B9442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4E245E5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5</w:t>
            </w:r>
          </w:p>
          <w:p w14:paraId="67A02FBD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 4 5</w:t>
            </w:r>
          </w:p>
          <w:p w14:paraId="075465CB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4 3 2 1</w:t>
            </w:r>
          </w:p>
          <w:p w14:paraId="4BD1C116" w14:textId="77777777" w:rsidR="00860530" w:rsidRPr="004D24E3" w:rsidRDefault="00860530" w:rsidP="00B9442D">
            <w:pPr>
              <w:jc w:val="both"/>
              <w:rPr>
                <w:noProof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 1 5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8E94681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6 10 15</w:t>
            </w:r>
          </w:p>
          <w:p w14:paraId="384290B7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12 18 24 30</w:t>
            </w:r>
          </w:p>
          <w:p w14:paraId="6CB68BC1" w14:textId="77777777" w:rsidR="00860530" w:rsidRPr="00B9442D" w:rsidRDefault="00860530" w:rsidP="00B9442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B9442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 17 24 35 45</w:t>
            </w:r>
          </w:p>
        </w:tc>
      </w:tr>
    </w:tbl>
    <w:p w14:paraId="0290CAC1" w14:textId="77777777" w:rsidR="00860530" w:rsidRDefault="00860530" w:rsidP="00860530">
      <w:pPr>
        <w:ind w:firstLine="567"/>
        <w:jc w:val="both"/>
        <w:rPr>
          <w:noProof/>
          <w:sz w:val="28"/>
          <w:szCs w:val="28"/>
        </w:rPr>
      </w:pPr>
    </w:p>
    <w:p w14:paraId="07BEEE7C" w14:textId="77777777" w:rsidR="00860530" w:rsidRPr="00817452" w:rsidRDefault="00860530" w:rsidP="00860530">
      <w:pPr>
        <w:ind w:firstLine="567"/>
        <w:jc w:val="both"/>
        <w:rPr>
          <w:noProof/>
          <w:sz w:val="28"/>
          <w:szCs w:val="28"/>
        </w:rPr>
      </w:pPr>
    </w:p>
    <w:p w14:paraId="42CFD082" w14:textId="77777777" w:rsidR="009900F0" w:rsidRPr="00860530" w:rsidRDefault="00FC7C71">
      <w:pPr>
        <w:pStyle w:val="2"/>
        <w:rPr>
          <w:noProof/>
          <w:szCs w:val="36"/>
          <w:lang w:val="en-US"/>
        </w:rPr>
      </w:pPr>
      <w:r w:rsidRPr="00860530">
        <w:rPr>
          <w:noProof/>
          <w:szCs w:val="36"/>
          <w:lang w:val="en-US"/>
        </w:rPr>
        <w:t>SOLUTION</w:t>
      </w:r>
    </w:p>
    <w:p w14:paraId="397EE44F" w14:textId="77777777" w:rsidR="009900F0" w:rsidRPr="00860530" w:rsidRDefault="00FC7C71">
      <w:pPr>
        <w:jc w:val="center"/>
        <w:rPr>
          <w:rFonts w:ascii="Courier New" w:hAnsi="Courier New" w:cs="Courier New"/>
          <w:b/>
          <w:bCs/>
          <w:noProof/>
        </w:rPr>
      </w:pPr>
      <w:r w:rsidRPr="00860530">
        <w:rPr>
          <w:rFonts w:ascii="Courier New" w:hAnsi="Courier New" w:cs="Courier New"/>
          <w:b/>
          <w:bCs/>
          <w:noProof/>
        </w:rPr>
        <w:t>dynamic programming</w:t>
      </w:r>
    </w:p>
    <w:p w14:paraId="54097421" w14:textId="77777777" w:rsidR="009900F0" w:rsidRPr="00860530" w:rsidRDefault="009900F0">
      <w:pPr>
        <w:ind w:firstLine="567"/>
        <w:jc w:val="both"/>
        <w:rPr>
          <w:noProof/>
          <w:sz w:val="28"/>
          <w:szCs w:val="28"/>
        </w:rPr>
      </w:pPr>
    </w:p>
    <w:p w14:paraId="09B8F021" w14:textId="77777777" w:rsidR="009900F0" w:rsidRPr="00860530" w:rsidRDefault="00F70DBB">
      <w:pPr>
        <w:pStyle w:val="1"/>
        <w:rPr>
          <w:noProof/>
          <w:sz w:val="28"/>
          <w:szCs w:val="28"/>
          <w:lang w:val="en-US"/>
        </w:rPr>
      </w:pPr>
      <w:r w:rsidRPr="00860530">
        <w:rPr>
          <w:noProof/>
          <w:sz w:val="28"/>
          <w:szCs w:val="28"/>
          <w:lang w:val="en-US"/>
        </w:rPr>
        <w:t>Algorithm analysis</w:t>
      </w:r>
    </w:p>
    <w:p w14:paraId="16E0E92C" w14:textId="77777777" w:rsidR="00C3420B" w:rsidRPr="00860530" w:rsidRDefault="00FC7C71">
      <w:pPr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Let</w:t>
      </w:r>
      <w:r w:rsidR="0017221B" w:rsidRPr="00860530">
        <w:rPr>
          <w:noProof/>
          <w:sz w:val="28"/>
          <w:szCs w:val="28"/>
        </w:rPr>
        <w:t xml:space="preserve"> </w:t>
      </w:r>
      <w:r w:rsidR="0017221B" w:rsidRPr="002A64A8">
        <w:rPr>
          <w:i/>
          <w:iCs/>
          <w:noProof/>
          <w:sz w:val="28"/>
          <w:szCs w:val="28"/>
        </w:rPr>
        <w:t>а</w:t>
      </w:r>
      <w:r w:rsidR="0017221B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>be the input array</w:t>
      </w:r>
      <w:r w:rsidR="0017221B" w:rsidRPr="00860530">
        <w:rPr>
          <w:noProof/>
          <w:sz w:val="28"/>
          <w:szCs w:val="28"/>
        </w:rPr>
        <w:t xml:space="preserve">, </w:t>
      </w:r>
      <w:r w:rsidR="0017221B" w:rsidRPr="002A64A8">
        <w:rPr>
          <w:i/>
          <w:iCs/>
          <w:noProof/>
          <w:sz w:val="28"/>
          <w:szCs w:val="28"/>
        </w:rPr>
        <w:t>s</w:t>
      </w:r>
      <w:r w:rsidR="0017221B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>be the array of partial sums</w:t>
      </w:r>
      <w:r w:rsidR="0017221B" w:rsidRPr="00860530">
        <w:rPr>
          <w:noProof/>
          <w:sz w:val="28"/>
          <w:szCs w:val="28"/>
        </w:rPr>
        <w:t>.</w:t>
      </w:r>
      <w:r w:rsidR="00C63FB3" w:rsidRPr="00860530">
        <w:rPr>
          <w:noProof/>
          <w:sz w:val="28"/>
          <w:szCs w:val="28"/>
        </w:rPr>
        <w:t xml:space="preserve"> </w:t>
      </w:r>
      <w:r w:rsidRPr="00860530">
        <w:rPr>
          <w:noProof/>
          <w:sz w:val="28"/>
          <w:szCs w:val="28"/>
        </w:rPr>
        <w:t>We</w:t>
      </w:r>
      <w:r w:rsidR="002A64A8">
        <w:rPr>
          <w:noProof/>
          <w:sz w:val="28"/>
          <w:szCs w:val="28"/>
        </w:rPr>
        <w:t xml:space="preserve"> sha</w:t>
      </w:r>
      <w:r w:rsidRPr="00860530">
        <w:rPr>
          <w:noProof/>
          <w:sz w:val="28"/>
          <w:szCs w:val="28"/>
        </w:rPr>
        <w:t>ll fill the array</w:t>
      </w:r>
      <w:r w:rsidR="00C63FB3" w:rsidRPr="00860530">
        <w:rPr>
          <w:noProof/>
          <w:sz w:val="28"/>
          <w:szCs w:val="28"/>
        </w:rPr>
        <w:t xml:space="preserve"> </w:t>
      </w:r>
      <w:r w:rsidR="00C63FB3" w:rsidRPr="002A64A8">
        <w:rPr>
          <w:i/>
          <w:iCs/>
          <w:noProof/>
          <w:sz w:val="28"/>
          <w:szCs w:val="28"/>
        </w:rPr>
        <w:t>s</w:t>
      </w:r>
      <w:r w:rsidR="00C63FB3" w:rsidRPr="00860530">
        <w:rPr>
          <w:noProof/>
          <w:sz w:val="28"/>
          <w:szCs w:val="28"/>
        </w:rPr>
        <w:t xml:space="preserve"> </w:t>
      </w:r>
      <w:r w:rsidR="002A64A8" w:rsidRPr="002A64A8">
        <w:rPr>
          <w:noProof/>
          <w:sz w:val="28"/>
          <w:szCs w:val="28"/>
        </w:rPr>
        <w:t xml:space="preserve">row by row in increasing order, and within each row, we </w:t>
      </w:r>
      <w:r w:rsidR="002A64A8">
        <w:rPr>
          <w:noProof/>
          <w:sz w:val="28"/>
          <w:szCs w:val="28"/>
        </w:rPr>
        <w:t>sha</w:t>
      </w:r>
      <w:r w:rsidR="002A64A8" w:rsidRPr="00860530">
        <w:rPr>
          <w:noProof/>
          <w:sz w:val="28"/>
          <w:szCs w:val="28"/>
        </w:rPr>
        <w:t>ll</w:t>
      </w:r>
      <w:r w:rsidR="002A64A8" w:rsidRPr="002A64A8">
        <w:rPr>
          <w:noProof/>
          <w:sz w:val="28"/>
          <w:szCs w:val="28"/>
        </w:rPr>
        <w:t xml:space="preserve"> process the cells in increasing order of columns.</w:t>
      </w:r>
      <w:r w:rsidR="00C63FB3" w:rsidRPr="00860530">
        <w:rPr>
          <w:noProof/>
          <w:sz w:val="28"/>
          <w:szCs w:val="28"/>
        </w:rPr>
        <w:t xml:space="preserve"> </w:t>
      </w:r>
      <w:r w:rsidR="002A64A8" w:rsidRPr="002A64A8">
        <w:rPr>
          <w:noProof/>
          <w:sz w:val="28"/>
          <w:szCs w:val="28"/>
        </w:rPr>
        <w:t xml:space="preserve">Assume that at this point, all values of the array </w:t>
      </w:r>
      <w:r w:rsidR="002A64A8" w:rsidRPr="002A64A8">
        <w:rPr>
          <w:i/>
          <w:iCs/>
          <w:noProof/>
          <w:sz w:val="28"/>
          <w:szCs w:val="28"/>
        </w:rPr>
        <w:t>s</w:t>
      </w:r>
      <w:r w:rsidR="002A64A8" w:rsidRPr="002A64A8">
        <w:rPr>
          <w:noProof/>
          <w:sz w:val="28"/>
          <w:szCs w:val="28"/>
        </w:rPr>
        <w:t xml:space="preserve"> </w:t>
      </w:r>
      <w:r w:rsidR="002A64A8">
        <w:rPr>
          <w:noProof/>
          <w:sz w:val="28"/>
          <w:szCs w:val="28"/>
        </w:rPr>
        <w:t>are</w:t>
      </w:r>
      <w:r w:rsidR="002A64A8" w:rsidRPr="002A64A8">
        <w:rPr>
          <w:noProof/>
          <w:sz w:val="28"/>
          <w:szCs w:val="28"/>
        </w:rPr>
        <w:t xml:space="preserve"> already computed up to </w:t>
      </w:r>
      <w:r w:rsidR="00C63FB3" w:rsidRPr="00860530">
        <w:rPr>
          <w:noProof/>
          <w:sz w:val="28"/>
          <w:szCs w:val="28"/>
        </w:rPr>
        <w:t>s[</w:t>
      </w:r>
      <w:r w:rsidR="00C63FB3" w:rsidRPr="00860530">
        <w:rPr>
          <w:i/>
          <w:noProof/>
          <w:sz w:val="28"/>
          <w:szCs w:val="28"/>
        </w:rPr>
        <w:t>i</w:t>
      </w:r>
      <w:r w:rsidR="00C63FB3" w:rsidRPr="00860530">
        <w:rPr>
          <w:noProof/>
          <w:sz w:val="28"/>
          <w:szCs w:val="28"/>
        </w:rPr>
        <w:t>][</w:t>
      </w:r>
      <w:r w:rsidR="00C63FB3" w:rsidRPr="00860530">
        <w:rPr>
          <w:i/>
          <w:noProof/>
          <w:sz w:val="28"/>
          <w:szCs w:val="28"/>
        </w:rPr>
        <w:t>j</w:t>
      </w:r>
      <w:r w:rsidR="00C63FB3" w:rsidRPr="00860530">
        <w:rPr>
          <w:noProof/>
          <w:sz w:val="28"/>
          <w:szCs w:val="28"/>
        </w:rPr>
        <w:t>].</w:t>
      </w:r>
    </w:p>
    <w:p w14:paraId="4D5E05E4" w14:textId="77777777" w:rsidR="0017221B" w:rsidRPr="00860530" w:rsidRDefault="00BA2C8A" w:rsidP="00BA2C8A">
      <w:pPr>
        <w:ind w:firstLine="567"/>
        <w:jc w:val="center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object w:dxaOrig="6991" w:dyaOrig="2909" w14:anchorId="61793E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9.8pt;height:145.6pt" o:ole="">
            <v:imagedata r:id="rId5" o:title=""/>
          </v:shape>
          <o:OLEObject Type="Embed" ProgID="Visio.Drawing.11" ShapeID="_x0000_i1026" DrawAspect="Content" ObjectID="_1833215912" r:id="rId6"/>
        </w:object>
      </w:r>
    </w:p>
    <w:p w14:paraId="2B14CB8E" w14:textId="77777777" w:rsidR="002A64A8" w:rsidRDefault="00FC7C71">
      <w:pPr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Then</w:t>
      </w:r>
      <w:r w:rsidR="00BF7ADA" w:rsidRPr="00860530">
        <w:rPr>
          <w:noProof/>
          <w:sz w:val="28"/>
          <w:szCs w:val="28"/>
        </w:rPr>
        <w:t xml:space="preserve"> </w:t>
      </w:r>
    </w:p>
    <w:p w14:paraId="57D1C440" w14:textId="77777777" w:rsidR="00BA2C8A" w:rsidRPr="00860530" w:rsidRDefault="00BF7ADA" w:rsidP="002A64A8">
      <w:pPr>
        <w:ind w:firstLine="567"/>
        <w:jc w:val="center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s[</w:t>
      </w:r>
      <w:r w:rsidRPr="00860530">
        <w:rPr>
          <w:i/>
          <w:noProof/>
          <w:sz w:val="28"/>
          <w:szCs w:val="28"/>
        </w:rPr>
        <w:t>i</w:t>
      </w:r>
      <w:r w:rsidRPr="00860530">
        <w:rPr>
          <w:noProof/>
          <w:sz w:val="28"/>
          <w:szCs w:val="28"/>
        </w:rPr>
        <w:t>][</w:t>
      </w:r>
      <w:r w:rsidRPr="00860530">
        <w:rPr>
          <w:i/>
          <w:noProof/>
          <w:sz w:val="28"/>
          <w:szCs w:val="28"/>
        </w:rPr>
        <w:t>j</w:t>
      </w:r>
      <w:r w:rsidRPr="00860530">
        <w:rPr>
          <w:noProof/>
          <w:sz w:val="28"/>
          <w:szCs w:val="28"/>
        </w:rPr>
        <w:t>] = s[</w:t>
      </w:r>
      <w:r w:rsidRPr="00860530">
        <w:rPr>
          <w:i/>
          <w:noProof/>
          <w:sz w:val="28"/>
          <w:szCs w:val="28"/>
        </w:rPr>
        <w:t>i</w:t>
      </w:r>
      <w:r w:rsidRPr="00860530">
        <w:rPr>
          <w:noProof/>
          <w:sz w:val="28"/>
          <w:szCs w:val="28"/>
        </w:rPr>
        <w:t xml:space="preserve"> – 1][</w:t>
      </w:r>
      <w:r w:rsidRPr="00860530">
        <w:rPr>
          <w:i/>
          <w:noProof/>
          <w:sz w:val="28"/>
          <w:szCs w:val="28"/>
        </w:rPr>
        <w:t>j</w:t>
      </w:r>
      <w:r w:rsidRPr="00860530">
        <w:rPr>
          <w:noProof/>
          <w:sz w:val="28"/>
          <w:szCs w:val="28"/>
        </w:rPr>
        <w:t>] + s[</w:t>
      </w:r>
      <w:r w:rsidRPr="00860530">
        <w:rPr>
          <w:i/>
          <w:noProof/>
          <w:sz w:val="28"/>
          <w:szCs w:val="28"/>
        </w:rPr>
        <w:t>i</w:t>
      </w:r>
      <w:r w:rsidRPr="00860530">
        <w:rPr>
          <w:noProof/>
          <w:sz w:val="28"/>
          <w:szCs w:val="28"/>
        </w:rPr>
        <w:t>][</w:t>
      </w:r>
      <w:r w:rsidRPr="00860530">
        <w:rPr>
          <w:i/>
          <w:noProof/>
          <w:sz w:val="28"/>
          <w:szCs w:val="28"/>
        </w:rPr>
        <w:t>j</w:t>
      </w:r>
      <w:r w:rsidRPr="00860530">
        <w:rPr>
          <w:noProof/>
          <w:sz w:val="28"/>
          <w:szCs w:val="28"/>
        </w:rPr>
        <w:t xml:space="preserve"> – 1] – s[</w:t>
      </w:r>
      <w:r w:rsidRPr="00860530">
        <w:rPr>
          <w:i/>
          <w:noProof/>
          <w:sz w:val="28"/>
          <w:szCs w:val="28"/>
        </w:rPr>
        <w:t>i</w:t>
      </w:r>
      <w:r w:rsidRPr="00860530">
        <w:rPr>
          <w:noProof/>
          <w:sz w:val="28"/>
          <w:szCs w:val="28"/>
        </w:rPr>
        <w:t xml:space="preserve"> – 1][</w:t>
      </w:r>
      <w:r w:rsidRPr="00860530">
        <w:rPr>
          <w:i/>
          <w:noProof/>
          <w:sz w:val="28"/>
          <w:szCs w:val="28"/>
        </w:rPr>
        <w:t>j</w:t>
      </w:r>
      <w:r w:rsidRPr="00860530">
        <w:rPr>
          <w:noProof/>
          <w:sz w:val="28"/>
          <w:szCs w:val="28"/>
        </w:rPr>
        <w:t xml:space="preserve"> – 1] + </w:t>
      </w:r>
      <w:r w:rsidRPr="00860530">
        <w:rPr>
          <w:i/>
          <w:noProof/>
          <w:sz w:val="28"/>
          <w:szCs w:val="28"/>
        </w:rPr>
        <w:t>a</w:t>
      </w:r>
      <w:r w:rsidRPr="00860530">
        <w:rPr>
          <w:i/>
          <w:noProof/>
          <w:sz w:val="28"/>
          <w:szCs w:val="28"/>
          <w:vertAlign w:val="subscript"/>
        </w:rPr>
        <w:t>ij</w:t>
      </w:r>
    </w:p>
    <w:p w14:paraId="2562B7E6" w14:textId="77777777" w:rsidR="00BF7ADA" w:rsidRDefault="00BF7ADA">
      <w:pPr>
        <w:ind w:firstLine="567"/>
        <w:jc w:val="both"/>
        <w:rPr>
          <w:noProof/>
          <w:sz w:val="28"/>
          <w:szCs w:val="28"/>
        </w:rPr>
      </w:pPr>
    </w:p>
    <w:p w14:paraId="5735B491" w14:textId="77777777" w:rsidR="00B9442D" w:rsidRPr="00860530" w:rsidRDefault="00B9442D" w:rsidP="00B9442D">
      <w:pPr>
        <w:ind w:firstLine="567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Example</w:t>
      </w:r>
    </w:p>
    <w:p w14:paraId="425CF97D" w14:textId="77777777" w:rsidR="00B9442D" w:rsidRDefault="00B9442D" w:rsidP="00B9442D">
      <w:pPr>
        <w:ind w:firstLine="567"/>
        <w:jc w:val="both"/>
        <w:rPr>
          <w:noProof/>
          <w:sz w:val="28"/>
          <w:szCs w:val="28"/>
        </w:rPr>
      </w:pPr>
      <w:r w:rsidRPr="00B9442D">
        <w:rPr>
          <w:noProof/>
          <w:sz w:val="28"/>
          <w:szCs w:val="28"/>
          <w:lang w:val="ru-RU"/>
        </w:rPr>
        <w:t xml:space="preserve">Consider for </w:t>
      </w:r>
      <w:r>
        <w:rPr>
          <w:noProof/>
          <w:sz w:val="28"/>
          <w:szCs w:val="28"/>
        </w:rPr>
        <w:t>the</w:t>
      </w:r>
      <w:r w:rsidRPr="00B9442D">
        <w:rPr>
          <w:noProof/>
          <w:sz w:val="28"/>
          <w:szCs w:val="28"/>
          <w:lang w:val="ru-RU"/>
        </w:rPr>
        <w:t xml:space="preserve"> given example how to </w:t>
      </w:r>
      <w:r w:rsidR="0026208C">
        <w:rPr>
          <w:noProof/>
          <w:sz w:val="28"/>
          <w:szCs w:val="28"/>
        </w:rPr>
        <w:t>compute</w:t>
      </w:r>
      <w:r w:rsidRPr="00B9442D">
        <w:rPr>
          <w:noProof/>
          <w:sz w:val="28"/>
          <w:szCs w:val="28"/>
          <w:lang w:val="ru-RU"/>
        </w:rPr>
        <w:t xml:space="preserve"> the value</w:t>
      </w:r>
      <w:r>
        <w:rPr>
          <w:noProof/>
          <w:sz w:val="28"/>
          <w:szCs w:val="28"/>
        </w:rPr>
        <w:t xml:space="preserve"> of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s[3][5].</w:t>
      </w:r>
    </w:p>
    <w:p w14:paraId="03DC0FF3" w14:textId="77777777" w:rsidR="00B9442D" w:rsidRPr="00DB3049" w:rsidRDefault="00B9442D" w:rsidP="00B9442D">
      <w:pPr>
        <w:ind w:firstLine="567"/>
        <w:jc w:val="center"/>
        <w:rPr>
          <w:noProof/>
          <w:sz w:val="28"/>
          <w:szCs w:val="28"/>
        </w:rPr>
      </w:pPr>
      <w:r>
        <w:object w:dxaOrig="7218" w:dyaOrig="2569" w14:anchorId="0360FC4B">
          <v:shape id="_x0000_i1027" type="#_x0000_t75" style="width:361.05pt;height:128.4pt" o:ole="">
            <v:imagedata r:id="rId7" o:title=""/>
          </v:shape>
          <o:OLEObject Type="Embed" ProgID="Visio.Drawing.11" ShapeID="_x0000_i1027" DrawAspect="Content" ObjectID="_1833215913" r:id="rId8"/>
        </w:object>
      </w:r>
    </w:p>
    <w:p w14:paraId="2C5C8118" w14:textId="77777777" w:rsidR="00B9442D" w:rsidRDefault="00B9442D" w:rsidP="00B944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3D148D0" w14:textId="77777777" w:rsidR="00B9442D" w:rsidRDefault="00B9442D" w:rsidP="00B9442D">
      <w:pPr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>s[</w:t>
      </w:r>
      <w:r>
        <w:rPr>
          <w:noProof/>
          <w:sz w:val="28"/>
          <w:szCs w:val="28"/>
          <w:lang w:val="ru-RU"/>
        </w:rPr>
        <w:t>3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5</w:t>
      </w:r>
      <w:r w:rsidRPr="00817452">
        <w:rPr>
          <w:noProof/>
          <w:sz w:val="28"/>
          <w:szCs w:val="28"/>
          <w:lang w:val="ru-RU"/>
        </w:rPr>
        <w:t>] = s[</w:t>
      </w:r>
      <w:r>
        <w:rPr>
          <w:noProof/>
          <w:sz w:val="28"/>
          <w:szCs w:val="28"/>
          <w:lang w:val="ru-RU"/>
        </w:rPr>
        <w:t>2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5</w:t>
      </w:r>
      <w:r w:rsidRPr="00817452">
        <w:rPr>
          <w:noProof/>
          <w:sz w:val="28"/>
          <w:szCs w:val="28"/>
          <w:lang w:val="ru-RU"/>
        </w:rPr>
        <w:t>] + s[</w:t>
      </w:r>
      <w:r>
        <w:rPr>
          <w:noProof/>
          <w:sz w:val="28"/>
          <w:szCs w:val="28"/>
          <w:lang w:val="ru-RU"/>
        </w:rPr>
        <w:t>3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4</w:t>
      </w:r>
      <w:r w:rsidRPr="00817452">
        <w:rPr>
          <w:noProof/>
          <w:sz w:val="28"/>
          <w:szCs w:val="28"/>
          <w:lang w:val="ru-RU"/>
        </w:rPr>
        <w:t>] – s[</w:t>
      </w:r>
      <w:r>
        <w:rPr>
          <w:noProof/>
          <w:sz w:val="28"/>
          <w:szCs w:val="28"/>
          <w:lang w:val="ru-RU"/>
        </w:rPr>
        <w:t>2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4</w:t>
      </w:r>
      <w:r w:rsidRPr="00817452">
        <w:rPr>
          <w:noProof/>
          <w:sz w:val="28"/>
          <w:szCs w:val="28"/>
          <w:lang w:val="ru-RU"/>
        </w:rPr>
        <w:t xml:space="preserve">] + </w:t>
      </w:r>
      <w:r w:rsidRPr="00817452">
        <w:rPr>
          <w:i/>
          <w:noProof/>
          <w:sz w:val="28"/>
          <w:szCs w:val="28"/>
          <w:lang w:val="ru-RU"/>
        </w:rPr>
        <w:t>a</w:t>
      </w:r>
      <w:r w:rsidRPr="00DB3049">
        <w:rPr>
          <w:noProof/>
          <w:sz w:val="28"/>
          <w:szCs w:val="28"/>
          <w:vertAlign w:val="subscript"/>
          <w:lang w:val="ru-RU"/>
        </w:rPr>
        <w:t>35</w:t>
      </w:r>
      <w:r>
        <w:rPr>
          <w:noProof/>
          <w:sz w:val="28"/>
          <w:szCs w:val="28"/>
          <w:lang w:val="ru-RU"/>
        </w:rPr>
        <w:t xml:space="preserve"> = 30 + 35 – 24 + 4 = 45</w:t>
      </w:r>
    </w:p>
    <w:p w14:paraId="3EE33E43" w14:textId="77777777" w:rsidR="00B9442D" w:rsidRPr="00817452" w:rsidRDefault="00B9442D" w:rsidP="00B944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2ED85CFE" w14:textId="77777777" w:rsidR="00B9442D" w:rsidRPr="002D634C" w:rsidRDefault="00B9442D" w:rsidP="00B9442D">
      <w:pPr>
        <w:jc w:val="center"/>
        <w:rPr>
          <w:b/>
          <w:noProof/>
          <w:sz w:val="28"/>
          <w:szCs w:val="28"/>
        </w:rPr>
      </w:pPr>
      <w:r>
        <w:object w:dxaOrig="10846" w:dyaOrig="2131" w14:anchorId="3E71129B">
          <v:shape id="_x0000_i1028" type="#_x0000_t75" style="width:495.4pt;height:97.25pt" o:ole="">
            <v:imagedata r:id="rId9" o:title=""/>
          </v:shape>
          <o:OLEObject Type="Embed" ProgID="Visio.Drawing.11" ShapeID="_x0000_i1028" DrawAspect="Content" ObjectID="_1833215914" r:id="rId10"/>
        </w:object>
      </w:r>
    </w:p>
    <w:p w14:paraId="3D744F25" w14:textId="77777777" w:rsidR="00B9442D" w:rsidRDefault="00B9442D">
      <w:pPr>
        <w:ind w:firstLine="567"/>
        <w:jc w:val="both"/>
        <w:rPr>
          <w:b/>
          <w:noProof/>
          <w:sz w:val="28"/>
          <w:szCs w:val="28"/>
        </w:rPr>
      </w:pPr>
    </w:p>
    <w:p w14:paraId="320D143C" w14:textId="77777777" w:rsidR="008C700D" w:rsidRDefault="008C700D" w:rsidP="008C700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ercise</w:t>
      </w:r>
    </w:p>
    <w:p w14:paraId="3ACE1AD0" w14:textId="77777777" w:rsidR="008C700D" w:rsidRPr="002A63FA" w:rsidRDefault="008C700D" w:rsidP="008C700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or the given array</w:t>
      </w:r>
      <w:r>
        <w:rPr>
          <w:noProof/>
          <w:sz w:val="28"/>
          <w:szCs w:val="28"/>
          <w:lang w:val="ru-RU"/>
        </w:rPr>
        <w:t xml:space="preserve">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compute the values </w:t>
      </w:r>
      <w:r w:rsidR="0026208C" w:rsidRPr="0026208C">
        <w:rPr>
          <w:noProof/>
          <w:sz w:val="28"/>
          <w:szCs w:val="28"/>
        </w:rPr>
        <w:t>of the elements in the array</w:t>
      </w:r>
      <w:r w:rsidR="0026208C">
        <w:rPr>
          <w:noProof/>
          <w:sz w:val="28"/>
          <w:szCs w:val="28"/>
        </w:rPr>
        <w:t xml:space="preserve"> </w:t>
      </w:r>
      <w:r>
        <w:rPr>
          <w:i/>
          <w:noProof/>
          <w:sz w:val="28"/>
          <w:szCs w:val="28"/>
        </w:rPr>
        <w:t>s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>
        <w:rPr>
          <w:noProof/>
          <w:sz w:val="28"/>
          <w:szCs w:val="28"/>
          <w:lang w:val="ru-RU"/>
        </w:rPr>
        <w:t>.</w:t>
      </w:r>
    </w:p>
    <w:p w14:paraId="0FE76F50" w14:textId="77777777" w:rsidR="008C700D" w:rsidRPr="00DB3049" w:rsidRDefault="008C700D" w:rsidP="008C700D">
      <w:pPr>
        <w:ind w:firstLine="567"/>
        <w:jc w:val="center"/>
        <w:rPr>
          <w:noProof/>
          <w:sz w:val="28"/>
          <w:szCs w:val="28"/>
        </w:rPr>
      </w:pPr>
      <w:r>
        <w:object w:dxaOrig="7218" w:dyaOrig="3136" w14:anchorId="1ABF72BC">
          <v:shape id="_x0000_i1029" type="#_x0000_t75" style="width:361.05pt;height:156.9pt" o:ole="">
            <v:imagedata r:id="rId11" o:title=""/>
          </v:shape>
          <o:OLEObject Type="Embed" ProgID="Visio.Drawing.11" ShapeID="_x0000_i1029" DrawAspect="Content" ObjectID="_1833215915" r:id="rId12"/>
        </w:object>
      </w:r>
    </w:p>
    <w:p w14:paraId="3CA60A0F" w14:textId="77777777" w:rsidR="0057724A" w:rsidRPr="00860530" w:rsidRDefault="00F70DBB">
      <w:pPr>
        <w:ind w:firstLine="567"/>
        <w:jc w:val="both"/>
        <w:rPr>
          <w:b/>
          <w:noProof/>
          <w:sz w:val="28"/>
          <w:szCs w:val="28"/>
        </w:rPr>
      </w:pPr>
      <w:r w:rsidRPr="00860530">
        <w:rPr>
          <w:b/>
          <w:noProof/>
          <w:sz w:val="28"/>
          <w:szCs w:val="28"/>
        </w:rPr>
        <w:t xml:space="preserve">Algorithm </w:t>
      </w:r>
      <w:r w:rsidR="00E677CD">
        <w:rPr>
          <w:b/>
          <w:noProof/>
          <w:sz w:val="28"/>
          <w:szCs w:val="28"/>
        </w:rPr>
        <w:t>implementation</w:t>
      </w:r>
    </w:p>
    <w:p w14:paraId="48DCAB8E" w14:textId="77777777" w:rsidR="00AF0AB3" w:rsidRPr="00860530" w:rsidRDefault="00FC7C71" w:rsidP="0016196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Declare two two-dimensional arrays</w:t>
      </w:r>
      <w:r w:rsidR="00161967" w:rsidRPr="00860530">
        <w:rPr>
          <w:noProof/>
          <w:sz w:val="28"/>
          <w:szCs w:val="28"/>
        </w:rPr>
        <w:t>.</w:t>
      </w:r>
    </w:p>
    <w:p w14:paraId="54AE32B6" w14:textId="77777777" w:rsidR="00161967" w:rsidRPr="00860530" w:rsidRDefault="00161967" w:rsidP="0016196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39DC5EF0" w14:textId="77777777" w:rsidR="00161967" w:rsidRPr="00860530" w:rsidRDefault="00161967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define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X 1001</w:t>
      </w:r>
    </w:p>
    <w:p w14:paraId="5632E977" w14:textId="77777777" w:rsidR="00161967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a[MAX][MAX], s[MAX][MAX];</w:t>
      </w:r>
    </w:p>
    <w:p w14:paraId="7A33509F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1DA8CE2A" w14:textId="77777777" w:rsidR="00AF0AB3" w:rsidRPr="00860530" w:rsidRDefault="00FC7C71" w:rsidP="00DA116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Read the input data</w:t>
      </w:r>
      <w:r w:rsidR="00161967" w:rsidRPr="00860530">
        <w:rPr>
          <w:noProof/>
          <w:sz w:val="28"/>
          <w:szCs w:val="28"/>
        </w:rPr>
        <w:t>.</w:t>
      </w:r>
    </w:p>
    <w:p w14:paraId="6FF9D209" w14:textId="77777777" w:rsidR="00161967" w:rsidRPr="00860530" w:rsidRDefault="00161967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DFB869F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 %d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&amp;n,&amp;m);</w:t>
      </w:r>
    </w:p>
    <w:p w14:paraId="15687C92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647FBBB6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j = 1; j &lt;= m; j++)</w:t>
      </w:r>
    </w:p>
    <w:p w14:paraId="13512AAF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&amp;a[i][j]);</w:t>
      </w:r>
    </w:p>
    <w:p w14:paraId="2BDF2ED4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C1437C9" w14:textId="77777777" w:rsidR="00DA1169" w:rsidRPr="00860530" w:rsidRDefault="00F70DBB" w:rsidP="00DA116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C</w:t>
      </w:r>
      <w:r w:rsidR="0026208C">
        <w:rPr>
          <w:noProof/>
          <w:sz w:val="28"/>
          <w:szCs w:val="28"/>
        </w:rPr>
        <w:t>ompute</w:t>
      </w:r>
      <w:r w:rsidRPr="00860530">
        <w:rPr>
          <w:noProof/>
          <w:sz w:val="28"/>
          <w:szCs w:val="28"/>
        </w:rPr>
        <w:t xml:space="preserve"> the partial sums.</w:t>
      </w:r>
    </w:p>
    <w:p w14:paraId="1EACD969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</w:p>
    <w:p w14:paraId="681D5E3E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memset(s,0,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izeof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s));</w:t>
      </w:r>
    </w:p>
    <w:p w14:paraId="49B56D34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502B4752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j = 1; j &lt;= m; j++)</w:t>
      </w:r>
    </w:p>
    <w:p w14:paraId="275BF00E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lastRenderedPageBreak/>
        <w:t xml:space="preserve">  s[i][j] = s[i][j-1] + s[i-1][j] - s[i-1][j-1] + a[i][j];</w:t>
      </w:r>
    </w:p>
    <w:p w14:paraId="0D1505B5" w14:textId="77777777" w:rsidR="00161967" w:rsidRPr="00860530" w:rsidRDefault="00161967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A88A234" w14:textId="77777777" w:rsidR="00161967" w:rsidRPr="00860530" w:rsidRDefault="00F70DBB" w:rsidP="00DA116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>Print the resulting array of partial sums</w:t>
      </w:r>
      <w:r w:rsidR="00161967" w:rsidRPr="00860530">
        <w:rPr>
          <w:noProof/>
          <w:sz w:val="28"/>
          <w:szCs w:val="28"/>
        </w:rPr>
        <w:t>.</w:t>
      </w:r>
    </w:p>
    <w:p w14:paraId="66C3A098" w14:textId="77777777" w:rsidR="00161967" w:rsidRPr="00860530" w:rsidRDefault="00161967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9F4E339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42BDF326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0C25D2F2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j = 1; j &lt;= m; j++)</w:t>
      </w:r>
    </w:p>
    <w:p w14:paraId="221A5519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print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 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s[i][j]);</w:t>
      </w:r>
    </w:p>
    <w:p w14:paraId="673F68FC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print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\n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);</w:t>
      </w:r>
    </w:p>
    <w:p w14:paraId="06AB81A3" w14:textId="77777777" w:rsidR="00DA1169" w:rsidRPr="00860530" w:rsidRDefault="00DA1169" w:rsidP="00DA116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7C9907E1" w14:textId="77777777" w:rsidR="00C3420B" w:rsidRPr="00860530" w:rsidRDefault="00C3420B" w:rsidP="00DA1169">
      <w:pPr>
        <w:ind w:firstLine="567"/>
        <w:jc w:val="both"/>
        <w:rPr>
          <w:b/>
          <w:noProof/>
          <w:sz w:val="22"/>
          <w:szCs w:val="22"/>
        </w:rPr>
      </w:pPr>
    </w:p>
    <w:p w14:paraId="15D02F63" w14:textId="77777777" w:rsidR="002623CA" w:rsidRPr="00860530" w:rsidRDefault="00F70DBB" w:rsidP="00DA1169">
      <w:pPr>
        <w:ind w:firstLine="567"/>
        <w:jc w:val="both"/>
        <w:rPr>
          <w:b/>
          <w:noProof/>
          <w:sz w:val="28"/>
          <w:szCs w:val="28"/>
        </w:rPr>
      </w:pPr>
      <w:r w:rsidRPr="00860530">
        <w:rPr>
          <w:b/>
          <w:noProof/>
          <w:sz w:val="28"/>
          <w:szCs w:val="28"/>
        </w:rPr>
        <w:t xml:space="preserve">Algorithm </w:t>
      </w:r>
      <w:r w:rsidR="00E677CD">
        <w:rPr>
          <w:b/>
          <w:noProof/>
          <w:sz w:val="28"/>
          <w:szCs w:val="28"/>
        </w:rPr>
        <w:t>implementation</w:t>
      </w:r>
      <w:r w:rsidRPr="00860530">
        <w:rPr>
          <w:b/>
          <w:noProof/>
          <w:sz w:val="28"/>
          <w:szCs w:val="28"/>
        </w:rPr>
        <w:t xml:space="preserve"> on fly</w:t>
      </w:r>
    </w:p>
    <w:p w14:paraId="6EB6AB20" w14:textId="77777777" w:rsidR="002623CA" w:rsidRDefault="00F70DBB" w:rsidP="0026208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60530">
        <w:rPr>
          <w:noProof/>
          <w:sz w:val="28"/>
          <w:szCs w:val="28"/>
        </w:rPr>
        <w:t xml:space="preserve">Read the </w:t>
      </w:r>
      <w:r w:rsidR="0026208C">
        <w:rPr>
          <w:noProof/>
          <w:sz w:val="28"/>
          <w:szCs w:val="28"/>
        </w:rPr>
        <w:t>next</w:t>
      </w:r>
      <w:r w:rsidRPr="00860530">
        <w:rPr>
          <w:noProof/>
          <w:sz w:val="28"/>
          <w:szCs w:val="28"/>
        </w:rPr>
        <w:t xml:space="preserve"> value </w:t>
      </w:r>
      <w:r w:rsidR="002623CA" w:rsidRPr="00860530">
        <w:rPr>
          <w:i/>
          <w:noProof/>
          <w:sz w:val="28"/>
          <w:szCs w:val="28"/>
        </w:rPr>
        <w:t>a</w:t>
      </w:r>
      <w:r w:rsidR="002623CA" w:rsidRPr="00860530">
        <w:rPr>
          <w:i/>
          <w:noProof/>
          <w:sz w:val="28"/>
          <w:szCs w:val="28"/>
          <w:vertAlign w:val="subscript"/>
        </w:rPr>
        <w:t>ij</w:t>
      </w:r>
      <w:r w:rsidR="0026208C">
        <w:rPr>
          <w:noProof/>
          <w:sz w:val="28"/>
          <w:szCs w:val="28"/>
        </w:rPr>
        <w:t xml:space="preserve">, </w:t>
      </w:r>
      <w:r w:rsidR="0026208C" w:rsidRPr="0026208C">
        <w:rPr>
          <w:noProof/>
          <w:sz w:val="28"/>
          <w:szCs w:val="28"/>
        </w:rPr>
        <w:t xml:space="preserve">immediately recompute and </w:t>
      </w:r>
      <w:r w:rsidR="0026208C">
        <w:rPr>
          <w:noProof/>
          <w:sz w:val="28"/>
          <w:szCs w:val="28"/>
        </w:rPr>
        <w:t xml:space="preserve">print </w:t>
      </w:r>
      <w:r w:rsidR="0026208C" w:rsidRPr="0026208C">
        <w:rPr>
          <w:noProof/>
          <w:sz w:val="28"/>
          <w:szCs w:val="28"/>
        </w:rPr>
        <w:t>the partial sum</w:t>
      </w:r>
      <w:r w:rsidR="002623CA" w:rsidRPr="00860530">
        <w:rPr>
          <w:noProof/>
          <w:sz w:val="28"/>
          <w:szCs w:val="28"/>
        </w:rPr>
        <w:t xml:space="preserve"> S</w:t>
      </w:r>
      <w:r w:rsidR="002623CA" w:rsidRPr="00860530">
        <w:rPr>
          <w:i/>
          <w:noProof/>
          <w:sz w:val="28"/>
          <w:szCs w:val="28"/>
          <w:vertAlign w:val="subscript"/>
        </w:rPr>
        <w:t>ij</w:t>
      </w:r>
      <w:r w:rsidR="002623CA" w:rsidRPr="00860530">
        <w:rPr>
          <w:noProof/>
          <w:sz w:val="28"/>
          <w:szCs w:val="28"/>
        </w:rPr>
        <w:t>.</w:t>
      </w:r>
      <w:r w:rsidR="003D1528" w:rsidRPr="00860530">
        <w:rPr>
          <w:noProof/>
          <w:sz w:val="28"/>
          <w:szCs w:val="28"/>
        </w:rPr>
        <w:t xml:space="preserve"> </w:t>
      </w:r>
      <w:r w:rsidR="0026208C" w:rsidRPr="0026208C">
        <w:rPr>
          <w:noProof/>
          <w:sz w:val="28"/>
          <w:szCs w:val="28"/>
        </w:rPr>
        <w:t>In this case, there is no need to store the input array.</w:t>
      </w:r>
    </w:p>
    <w:p w14:paraId="70CFD35F" w14:textId="77777777" w:rsidR="0026208C" w:rsidRPr="00860530" w:rsidRDefault="0026208C" w:rsidP="0026208C">
      <w:pPr>
        <w:autoSpaceDE w:val="0"/>
        <w:autoSpaceDN w:val="0"/>
        <w:adjustRightInd w:val="0"/>
        <w:ind w:firstLine="567"/>
        <w:jc w:val="both"/>
        <w:rPr>
          <w:b/>
          <w:noProof/>
          <w:sz w:val="22"/>
          <w:szCs w:val="22"/>
        </w:rPr>
      </w:pPr>
    </w:p>
    <w:p w14:paraId="6FECE150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include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&lt;stdio.h&gt;</w:t>
      </w:r>
    </w:p>
    <w:p w14:paraId="6D8CB95D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include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&lt;string.h&gt;</w:t>
      </w:r>
    </w:p>
    <w:p w14:paraId="4AB01600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define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X 1001</w:t>
      </w:r>
    </w:p>
    <w:p w14:paraId="6048E985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8338641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i, j, n, m, value;</w:t>
      </w:r>
    </w:p>
    <w:p w14:paraId="1BB25DE2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="00E859DD"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s[MAX][MAX]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24C85AA7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54A914F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in(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)</w:t>
      </w:r>
    </w:p>
    <w:p w14:paraId="08B558F9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3022F0B2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 %d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&amp;n,&amp;m);</w:t>
      </w:r>
    </w:p>
    <w:p w14:paraId="4778A4E5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memset(mas,0,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izeof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mas));</w:t>
      </w:r>
    </w:p>
    <w:p w14:paraId="7A5AC2EC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06F4E0DB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{</w:t>
      </w:r>
    </w:p>
    <w:p w14:paraId="7B62F49E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(j = 1; j &lt;= m; j++)</w:t>
      </w:r>
    </w:p>
    <w:p w14:paraId="1E4F410B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{</w:t>
      </w:r>
    </w:p>
    <w:p w14:paraId="617F0F59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scan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&amp;value);</w:t>
      </w:r>
    </w:p>
    <w:p w14:paraId="627CA6B1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mas[i][j] = mas[i][j-1] + mas[i-1][j] - mas[i-1][j-1] + value;</w:t>
      </w:r>
    </w:p>
    <w:p w14:paraId="6313BA93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print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 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,mas[i][j]);</w:t>
      </w:r>
    </w:p>
    <w:p w14:paraId="06E99749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}</w:t>
      </w:r>
    </w:p>
    <w:p w14:paraId="4A5D84FD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printf(</w:t>
      </w:r>
      <w:r w:rsidRPr="00860530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\n"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);</w:t>
      </w:r>
    </w:p>
    <w:p w14:paraId="00C3C3F7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}</w:t>
      </w:r>
    </w:p>
    <w:p w14:paraId="71419D57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86053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 xml:space="preserve"> 0;</w:t>
      </w:r>
    </w:p>
    <w:p w14:paraId="7D3DFECD" w14:textId="77777777" w:rsidR="002623CA" w:rsidRPr="00860530" w:rsidRDefault="002623CA" w:rsidP="002623C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60530"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4E64EEF1" w14:textId="77777777" w:rsidR="002623CA" w:rsidRPr="006B3951" w:rsidRDefault="002623CA" w:rsidP="00161967">
      <w:pPr>
        <w:ind w:firstLine="567"/>
        <w:jc w:val="both"/>
        <w:rPr>
          <w:b/>
          <w:noProof/>
        </w:rPr>
      </w:pPr>
    </w:p>
    <w:sectPr w:rsidR="002623CA" w:rsidRPr="006B3951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89F4E2B"/>
    <w:multiLevelType w:val="hybridMultilevel"/>
    <w:tmpl w:val="2A0A291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7775325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8315D"/>
    <w:rsid w:val="000B3B1D"/>
    <w:rsid w:val="000C174D"/>
    <w:rsid w:val="001005E2"/>
    <w:rsid w:val="001221FB"/>
    <w:rsid w:val="00161967"/>
    <w:rsid w:val="0017221B"/>
    <w:rsid w:val="00187D09"/>
    <w:rsid w:val="001E0007"/>
    <w:rsid w:val="001F2D5A"/>
    <w:rsid w:val="002411F6"/>
    <w:rsid w:val="00242589"/>
    <w:rsid w:val="0026208C"/>
    <w:rsid w:val="002623CA"/>
    <w:rsid w:val="00276F4A"/>
    <w:rsid w:val="002A64A8"/>
    <w:rsid w:val="00334795"/>
    <w:rsid w:val="003916E4"/>
    <w:rsid w:val="003C27D4"/>
    <w:rsid w:val="003C5FE4"/>
    <w:rsid w:val="003D1528"/>
    <w:rsid w:val="00471216"/>
    <w:rsid w:val="004B4722"/>
    <w:rsid w:val="00517E69"/>
    <w:rsid w:val="0055145C"/>
    <w:rsid w:val="0057724A"/>
    <w:rsid w:val="006B26C2"/>
    <w:rsid w:val="006B3951"/>
    <w:rsid w:val="00764ED5"/>
    <w:rsid w:val="0079031A"/>
    <w:rsid w:val="007C051D"/>
    <w:rsid w:val="007C6581"/>
    <w:rsid w:val="007C6821"/>
    <w:rsid w:val="007D608A"/>
    <w:rsid w:val="007F13B1"/>
    <w:rsid w:val="00824590"/>
    <w:rsid w:val="00844873"/>
    <w:rsid w:val="00860530"/>
    <w:rsid w:val="00891D03"/>
    <w:rsid w:val="008C688C"/>
    <w:rsid w:val="008C6D0B"/>
    <w:rsid w:val="008C700D"/>
    <w:rsid w:val="008F6F09"/>
    <w:rsid w:val="00927263"/>
    <w:rsid w:val="009557A7"/>
    <w:rsid w:val="009900F0"/>
    <w:rsid w:val="009D58F2"/>
    <w:rsid w:val="009E38B1"/>
    <w:rsid w:val="00A42533"/>
    <w:rsid w:val="00A873D0"/>
    <w:rsid w:val="00AC2D5A"/>
    <w:rsid w:val="00AF0AB3"/>
    <w:rsid w:val="00B04DF5"/>
    <w:rsid w:val="00B67BCD"/>
    <w:rsid w:val="00B833BB"/>
    <w:rsid w:val="00B9442D"/>
    <w:rsid w:val="00BA2C8A"/>
    <w:rsid w:val="00BC556E"/>
    <w:rsid w:val="00BF5569"/>
    <w:rsid w:val="00BF7ADA"/>
    <w:rsid w:val="00C3420B"/>
    <w:rsid w:val="00C63FB3"/>
    <w:rsid w:val="00CD6FB8"/>
    <w:rsid w:val="00D21943"/>
    <w:rsid w:val="00D650B1"/>
    <w:rsid w:val="00DA1169"/>
    <w:rsid w:val="00E677CD"/>
    <w:rsid w:val="00E80759"/>
    <w:rsid w:val="00E859DD"/>
    <w:rsid w:val="00EB746F"/>
    <w:rsid w:val="00EC01CB"/>
    <w:rsid w:val="00EC3A98"/>
    <w:rsid w:val="00EE2F29"/>
    <w:rsid w:val="00EE6C42"/>
    <w:rsid w:val="00F70DBB"/>
    <w:rsid w:val="00F8256A"/>
    <w:rsid w:val="00FC7C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6895AE6"/>
  <w15:chartTrackingRefBased/>
  <w15:docId w15:val="{4B0E2196-1780-4B64-991D-1326D90A90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57</Words>
  <Characters>2040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2-21T17:52:00Z</dcterms:created>
  <dcterms:modified xsi:type="dcterms:W3CDTF">2026-02-21T17:52:00Z</dcterms:modified>
</cp:coreProperties>
</file>